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E0AF27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1CAC3EA4" w14:textId="77777777" w:rsidR="007E4725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16EBDA65" w14:textId="77777777" w:rsidR="00B95912" w:rsidRPr="00B95912" w:rsidRDefault="00B95912" w:rsidP="00B95912">
      <w:pPr>
        <w:spacing w:line="360" w:lineRule="auto"/>
        <w:jc w:val="center"/>
        <w:rPr>
          <w:sz w:val="32"/>
          <w:szCs w:val="32"/>
        </w:rPr>
      </w:pPr>
    </w:p>
    <w:p w14:paraId="71260CBC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5BC38367" w14:textId="77777777" w:rsidR="007E4725" w:rsidRDefault="007E4725" w:rsidP="007E4725">
      <w:pPr>
        <w:pStyle w:val="3"/>
        <w:spacing w:line="360" w:lineRule="auto"/>
      </w:pPr>
      <w:r>
        <w:t>EE 150</w:t>
      </w:r>
      <w:r w:rsidR="00B95912">
        <w:t>L</w:t>
      </w:r>
    </w:p>
    <w:p w14:paraId="7694F10A" w14:textId="77777777" w:rsidR="007E4725" w:rsidRDefault="007E4725" w:rsidP="007E4725">
      <w:pPr>
        <w:pStyle w:val="3"/>
      </w:pPr>
      <w:r>
        <w:t>Signals and Systems</w:t>
      </w:r>
      <w:r w:rsidR="00B95912">
        <w:t xml:space="preserve"> Lab</w:t>
      </w:r>
    </w:p>
    <w:p w14:paraId="4AEFF8AE" w14:textId="77777777" w:rsidR="007E4725" w:rsidRDefault="007E4725" w:rsidP="007E4725">
      <w:pPr>
        <w:jc w:val="center"/>
        <w:rPr>
          <w:b/>
          <w:sz w:val="32"/>
          <w:szCs w:val="32"/>
        </w:rPr>
      </w:pPr>
    </w:p>
    <w:p w14:paraId="7324025A" w14:textId="77777777" w:rsidR="007E4725" w:rsidRDefault="007E4725" w:rsidP="007E4725">
      <w:pPr>
        <w:spacing w:line="360" w:lineRule="auto"/>
        <w:jc w:val="center"/>
        <w:rPr>
          <w:sz w:val="32"/>
          <w:szCs w:val="32"/>
        </w:rPr>
      </w:pPr>
    </w:p>
    <w:p w14:paraId="477B1A0D" w14:textId="77777777" w:rsidR="007E4725" w:rsidRDefault="007E4725" w:rsidP="007E4725">
      <w:pPr>
        <w:spacing w:line="360" w:lineRule="auto"/>
        <w:jc w:val="center"/>
      </w:pPr>
    </w:p>
    <w:p w14:paraId="58A3392A" w14:textId="77777777" w:rsidR="007E4725" w:rsidRDefault="007E4725" w:rsidP="007E4725">
      <w:pPr>
        <w:spacing w:line="360" w:lineRule="auto"/>
        <w:jc w:val="center"/>
      </w:pPr>
    </w:p>
    <w:p w14:paraId="08D4F54D" w14:textId="77777777" w:rsidR="007E4725" w:rsidRDefault="007E4725" w:rsidP="007E4725">
      <w:pPr>
        <w:spacing w:line="360" w:lineRule="auto"/>
        <w:jc w:val="center"/>
      </w:pPr>
    </w:p>
    <w:p w14:paraId="6CD333CE" w14:textId="77777777" w:rsidR="007E4725" w:rsidRDefault="007E4725" w:rsidP="007E4725">
      <w:pPr>
        <w:pStyle w:val="5"/>
        <w:spacing w:line="360" w:lineRule="auto"/>
      </w:pPr>
      <w:r>
        <w:t>Lab</w:t>
      </w:r>
      <w:r w:rsidR="006A377B">
        <w:t>3</w:t>
      </w:r>
      <w:r>
        <w:t xml:space="preserve"> </w:t>
      </w:r>
      <w:r w:rsidR="006A377B">
        <w:t>Analysis of Periodic Signals in the Frequency Domain</w:t>
      </w:r>
    </w:p>
    <w:p w14:paraId="7D7765CF" w14:textId="77777777" w:rsidR="007E4725" w:rsidRDefault="007E4725" w:rsidP="007E4725">
      <w:pPr>
        <w:spacing w:line="360" w:lineRule="auto"/>
        <w:jc w:val="center"/>
      </w:pPr>
    </w:p>
    <w:p w14:paraId="6889BFB1" w14:textId="02294466" w:rsidR="007E4725" w:rsidRDefault="007E4725" w:rsidP="007E4725">
      <w:pPr>
        <w:spacing w:line="360" w:lineRule="auto"/>
        <w:jc w:val="center"/>
      </w:pPr>
      <w:r>
        <w:t xml:space="preserve">Date Performed: </w:t>
      </w:r>
      <w:r w:rsidR="00B514C0">
        <w:t>2022.10.18</w:t>
      </w:r>
    </w:p>
    <w:p w14:paraId="078BCF22" w14:textId="286108A0" w:rsidR="007E4725" w:rsidRDefault="007E4725" w:rsidP="007E4725">
      <w:pPr>
        <w:spacing w:line="360" w:lineRule="auto"/>
        <w:jc w:val="center"/>
      </w:pPr>
      <w:bookmarkStart w:id="0" w:name="_gjdgxs" w:colFirst="0" w:colLast="0"/>
      <w:bookmarkEnd w:id="0"/>
      <w:r>
        <w:t xml:space="preserve">Class Id: </w:t>
      </w:r>
      <w:r w:rsidR="00B514C0">
        <w:rPr>
          <w:rFonts w:hint="eastAsia"/>
        </w:rPr>
        <w:t>Thur</w:t>
      </w:r>
      <w:r w:rsidR="00B514C0">
        <w:t>_105</w:t>
      </w:r>
    </w:p>
    <w:p w14:paraId="1995F90F" w14:textId="77777777" w:rsidR="007E4725" w:rsidRDefault="007E4725" w:rsidP="007E4725">
      <w:pPr>
        <w:spacing w:line="360" w:lineRule="auto"/>
        <w:jc w:val="center"/>
      </w:pPr>
    </w:p>
    <w:p w14:paraId="298086A6" w14:textId="77777777" w:rsidR="007E4725" w:rsidRDefault="007E4725" w:rsidP="007E4725">
      <w:pPr>
        <w:spacing w:line="360" w:lineRule="auto"/>
        <w:jc w:val="center"/>
      </w:pPr>
    </w:p>
    <w:p w14:paraId="42BA4BBF" w14:textId="77777777" w:rsidR="007E4725" w:rsidRDefault="007E4725" w:rsidP="00B95912">
      <w:pPr>
        <w:pStyle w:val="5"/>
        <w:spacing w:line="360" w:lineRule="auto"/>
      </w:pPr>
      <w:r>
        <w:t>Name</w:t>
      </w:r>
      <w:r w:rsidR="00B95912">
        <w:t xml:space="preserve"> and Student ID</w:t>
      </w:r>
      <w:r>
        <w:t>:</w:t>
      </w:r>
    </w:p>
    <w:p w14:paraId="7FF8B620" w14:textId="4F794EA9" w:rsidR="00B95912" w:rsidRPr="00B95912" w:rsidRDefault="00B514C0" w:rsidP="00B95912">
      <w:pPr>
        <w:jc w:val="center"/>
      </w:pPr>
      <w:r>
        <w:rPr>
          <w:rFonts w:hint="eastAsia"/>
        </w:rPr>
        <w:t xml:space="preserve">周守琛 </w:t>
      </w:r>
      <w:r>
        <w:t>2021533042</w:t>
      </w:r>
    </w:p>
    <w:p w14:paraId="036FDE5E" w14:textId="77777777" w:rsidR="007E4725" w:rsidRDefault="007E4725" w:rsidP="00B95912">
      <w:pPr>
        <w:widowControl/>
        <w:jc w:val="right"/>
      </w:pPr>
      <w:r>
        <w:br w:type="page"/>
      </w:r>
    </w:p>
    <w:p w14:paraId="452C3859" w14:textId="3B70C522" w:rsidR="00E81BFA" w:rsidRDefault="00E81BFA" w:rsidP="001D3EE2">
      <w:pPr>
        <w:pStyle w:val="a7"/>
        <w:numPr>
          <w:ilvl w:val="0"/>
          <w:numId w:val="3"/>
        </w:numPr>
        <w:ind w:firstLineChars="0"/>
      </w:pPr>
      <w:r>
        <w:lastRenderedPageBreak/>
        <w:t>Get to know the frequency domain:</w:t>
      </w:r>
    </w:p>
    <w:p w14:paraId="271795A1" w14:textId="46870734" w:rsidR="001D3EE2" w:rsidRDefault="001D3EE2" w:rsidP="00E81BFA">
      <w:pPr>
        <w:ind w:leftChars="200" w:left="420"/>
      </w:pPr>
      <w:r>
        <w:t xml:space="preserve">Find out the </w:t>
      </w:r>
      <w:r w:rsidRPr="004148F5">
        <w:t>amplitude-frequency and phase-frequency of the signal</w:t>
      </w:r>
      <w:r>
        <w:t>:</w:t>
      </w:r>
    </w:p>
    <w:p w14:paraId="4ED40D17" w14:textId="4E453B3F" w:rsidR="001D3EE2" w:rsidRPr="006D662B" w:rsidRDefault="001D3EE2" w:rsidP="001D3EE2">
      <w:pPr>
        <w:pStyle w:val="a7"/>
        <w:ind w:left="4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1+2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-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π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cos⁡</m:t>
          </m:r>
          <m:r>
            <w:rPr>
              <w:rFonts w:ascii="Cambria Math" w:hAnsi="Cambria Math"/>
            </w:rPr>
            <m:t>(5</m:t>
          </m:r>
          <m:r>
            <m:rPr>
              <m:sty m:val="p"/>
            </m:rPr>
            <w:rPr>
              <w:rFonts w:ascii="Cambria Math" w:hAnsi="Cambria Math"/>
            </w:rPr>
            <m:t>πt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)</m:t>
          </m:r>
        </m:oMath>
      </m:oMathPara>
    </w:p>
    <w:p w14:paraId="50FECA95" w14:textId="25A174A9" w:rsidR="006D662B" w:rsidRPr="00882591" w:rsidRDefault="006D662B" w:rsidP="001D3EE2">
      <w:pPr>
        <w:pStyle w:val="a7"/>
        <w:ind w:left="420" w:firstLineChars="0" w:firstLine="0"/>
      </w:pPr>
      <w:r>
        <w:t>The necessary steps need to be given.</w:t>
      </w:r>
    </w:p>
    <w:p w14:paraId="38070FC3" w14:textId="77777777" w:rsidR="001D3EE2" w:rsidRDefault="001D3EE2" w:rsidP="001D3EE2">
      <w:pPr>
        <w:pStyle w:val="a7"/>
        <w:ind w:left="420" w:firstLineChars="0" w:firstLine="0"/>
      </w:pPr>
      <w:r>
        <w:rPr>
          <w:rFonts w:hint="eastAsia"/>
        </w:rPr>
        <w:t>提示：</w:t>
      </w:r>
    </w:p>
    <w:p w14:paraId="1D693AD1" w14:textId="6B17D9D3" w:rsidR="001D3EE2" w:rsidRDefault="001D3EE2" w:rsidP="001D3EE2">
      <w:pPr>
        <w:ind w:leftChars="200" w:left="420"/>
      </w:pPr>
      <w:r>
        <w:rPr>
          <w:rFonts w:hint="eastAsia"/>
        </w:rPr>
        <w:t>利用三角、和差化积等公式将</w:t>
      </w:r>
      <w:r>
        <w:t>f(t)</w:t>
      </w:r>
      <w:r>
        <w:rPr>
          <w:rFonts w:hint="eastAsia"/>
        </w:rPr>
        <w:t>转换为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n=1</m:t>
            </m:r>
          </m:sub>
          <m:sup>
            <m:r>
              <w:rPr>
                <w:rFonts w:ascii="Cambria Math" w:hAnsi="Cambria Math" w:cs="Times New Roman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</w:rPr>
                  <m:t>n</m:t>
                </m:r>
              </m:sub>
            </m:sSub>
            <m:func>
              <m:funcPr>
                <m:ctrlPr>
                  <w:rPr>
                    <w:rFonts w:ascii="Cambria Math" w:hAnsi="Cambria Math" w:cs="Times New Roman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t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n</m:t>
                        </m:r>
                      </m:sub>
                    </m:sSub>
                  </m:e>
                </m:d>
              </m:e>
            </m:func>
          </m:e>
        </m:nary>
      </m:oMath>
      <w:r>
        <w:rPr>
          <w:rFonts w:hint="eastAsia"/>
        </w:rPr>
        <w:t>，或利用欧拉公式</w:t>
      </w:r>
      <w:r w:rsidR="008E3DD0">
        <w:rPr>
          <w:rFonts w:hint="eastAsia"/>
        </w:rPr>
        <w:t>转换成</w:t>
      </w:r>
      <m:oMath>
        <m: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t</m:t>
            </m:r>
          </m:e>
        </m:d>
        <m:r>
          <w:rPr>
            <w:rFonts w:ascii="Cambria Math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n=-∞</m:t>
            </m:r>
          </m:sub>
          <m:sup>
            <m:r>
              <w:rPr>
                <w:rFonts w:ascii="Cambria Math" w:hAnsi="Cambria Math" w:cs="Times New Roman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n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</w:rPr>
                  <m:t>jn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n</m:t>
                    </m:r>
                  </m:sub>
                </m:sSub>
              </m:sup>
            </m:sSup>
          </m:e>
        </m:nary>
      </m:oMath>
      <w:r>
        <w:rPr>
          <w:rFonts w:hint="eastAsia"/>
        </w:rPr>
        <w:t>的形式后，找出角频率与幅度，角频率与相位的对应关系。如：</w:t>
      </w:r>
    </w:p>
    <w:p w14:paraId="01F46E9B" w14:textId="39F59531" w:rsidR="001D3EE2" w:rsidRPr="001D3EE2" w:rsidRDefault="001D3EE2" w:rsidP="001D3EE2">
      <w:pPr>
        <w:ind w:leftChars="200" w:left="420"/>
        <w:rPr>
          <w:rFonts w:ascii="Times New Roman" w:hAnsi="Times New Roman" w:cs="Times New Roman"/>
        </w:rPr>
      </w:pPr>
      <m:oMath>
        <m:r>
          <m:rPr>
            <m:sty m:val="p"/>
          </m:rPr>
          <w:rPr>
            <w:rFonts w:ascii="Cambria Math" w:hAnsi="Cambria Math" w:cs="Times New Roman"/>
          </w:rPr>
          <m:t>ω=0</m:t>
        </m:r>
      </m:oMath>
      <w:r w:rsidRPr="001D3EE2">
        <w:rPr>
          <w:rFonts w:ascii="Times New Roman" w:hAnsi="Times New Roman" w:cs="Times New Roman" w:hint="eastAsia"/>
        </w:rPr>
        <w:t>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Pr="001D3EE2">
        <w:rPr>
          <w:rFonts w:ascii="Times New Roman" w:hAnsi="Times New Roman" w:cs="Times New Roman" w:hint="eastAsia"/>
        </w:rPr>
        <w:t>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w:rPr>
                <w:rFonts w:ascii="Cambria Math" w:hAnsi="Cambria Math" w:cs="Times New Roman" w:hint="eastAsia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=</m:t>
        </m:r>
        <m:r>
          <m:rPr>
            <m:sty m:val="p"/>
          </m:rPr>
          <w:rPr>
            <w:rFonts w:ascii="Cambria Math" w:hAnsi="Cambria Math" w:cs="Times New Roman" w:hint="eastAsia"/>
          </w:rPr>
          <m:t>0</m:t>
        </m:r>
      </m:oMath>
    </w:p>
    <w:p w14:paraId="1943DDB8" w14:textId="77777777" w:rsidR="001D3EE2" w:rsidRPr="00066C50" w:rsidRDefault="001D3EE2" w:rsidP="001D3EE2">
      <w:pPr>
        <w:pStyle w:val="a7"/>
        <w:ind w:left="780" w:firstLineChars="0" w:firstLine="0"/>
        <w:rPr>
          <w:rFonts w:ascii="Times New Roman" w:hAnsi="Times New Roman" w:cs="Times New Roman"/>
        </w:rPr>
      </w:pPr>
    </w:p>
    <w:p w14:paraId="70AA00BE" w14:textId="37DB0329" w:rsidR="00E364E0" w:rsidRDefault="00E364E0">
      <w:pPr>
        <w:widowControl/>
        <w:jc w:val="left"/>
      </w:pPr>
    </w:p>
    <w:p w14:paraId="68151415" w14:textId="0BB061D1" w:rsidR="00A9383B" w:rsidRDefault="00A9383B">
      <w:pPr>
        <w:widowControl/>
        <w:jc w:val="left"/>
      </w:pPr>
    </w:p>
    <w:p w14:paraId="08A54FE4" w14:textId="48F6A3D0" w:rsidR="00A9383B" w:rsidRDefault="00A9383B">
      <w:pPr>
        <w:widowControl/>
        <w:jc w:val="left"/>
      </w:pPr>
    </w:p>
    <w:p w14:paraId="38F72F11" w14:textId="7DD5641B" w:rsidR="00A9383B" w:rsidRDefault="00A9383B">
      <w:pPr>
        <w:widowControl/>
        <w:jc w:val="left"/>
      </w:pPr>
    </w:p>
    <w:p w14:paraId="7E6E6434" w14:textId="6C071D98" w:rsidR="00A9383B" w:rsidRDefault="00A9383B">
      <w:pPr>
        <w:widowControl/>
        <w:jc w:val="left"/>
      </w:pPr>
    </w:p>
    <w:p w14:paraId="6807300D" w14:textId="76CB48D9" w:rsidR="00A9383B" w:rsidRDefault="00A9383B">
      <w:pPr>
        <w:widowControl/>
        <w:jc w:val="left"/>
      </w:pPr>
    </w:p>
    <w:p w14:paraId="6FB69CC6" w14:textId="4BA94028" w:rsidR="00A9383B" w:rsidRDefault="00A9383B">
      <w:pPr>
        <w:widowControl/>
        <w:jc w:val="left"/>
      </w:pPr>
    </w:p>
    <w:p w14:paraId="370F0B7C" w14:textId="57385C6D" w:rsidR="00A9383B" w:rsidRDefault="00A9383B">
      <w:pPr>
        <w:widowControl/>
        <w:jc w:val="left"/>
      </w:pPr>
    </w:p>
    <w:p w14:paraId="283EAD45" w14:textId="078A0A95" w:rsidR="00A9383B" w:rsidRDefault="00A9383B">
      <w:pPr>
        <w:widowControl/>
        <w:jc w:val="left"/>
      </w:pPr>
    </w:p>
    <w:p w14:paraId="55C4B9CA" w14:textId="7718550B" w:rsidR="00A9383B" w:rsidRDefault="00A9383B">
      <w:pPr>
        <w:widowControl/>
        <w:jc w:val="left"/>
      </w:pPr>
    </w:p>
    <w:p w14:paraId="7B837EF4" w14:textId="7EAA4F7F" w:rsidR="00A9383B" w:rsidRDefault="00A9383B">
      <w:pPr>
        <w:widowControl/>
        <w:jc w:val="left"/>
      </w:pPr>
    </w:p>
    <w:p w14:paraId="66B8BAE3" w14:textId="57E68B21" w:rsidR="00A9383B" w:rsidRDefault="00A9383B">
      <w:pPr>
        <w:widowControl/>
        <w:jc w:val="left"/>
      </w:pPr>
    </w:p>
    <w:p w14:paraId="427443B6" w14:textId="015664FA" w:rsidR="00A9383B" w:rsidRDefault="00A9383B">
      <w:pPr>
        <w:widowControl/>
        <w:jc w:val="left"/>
      </w:pPr>
    </w:p>
    <w:p w14:paraId="6A6C85B6" w14:textId="60528E7A" w:rsidR="00A9383B" w:rsidRDefault="00A9383B">
      <w:pPr>
        <w:widowControl/>
        <w:jc w:val="left"/>
      </w:pPr>
    </w:p>
    <w:p w14:paraId="5A30D12F" w14:textId="1DD5E360" w:rsidR="00A9383B" w:rsidRDefault="00A9383B">
      <w:pPr>
        <w:widowControl/>
        <w:jc w:val="left"/>
      </w:pPr>
    </w:p>
    <w:p w14:paraId="3180918C" w14:textId="2C5C8020" w:rsidR="00A9383B" w:rsidRDefault="00A9383B">
      <w:pPr>
        <w:widowControl/>
        <w:jc w:val="left"/>
      </w:pPr>
    </w:p>
    <w:p w14:paraId="73AC246A" w14:textId="2DFDD9B7" w:rsidR="00A9383B" w:rsidRDefault="00A9383B">
      <w:pPr>
        <w:widowControl/>
        <w:jc w:val="left"/>
      </w:pPr>
    </w:p>
    <w:p w14:paraId="7E9607D6" w14:textId="5CB78C16" w:rsidR="00A9383B" w:rsidRDefault="00A9383B">
      <w:pPr>
        <w:widowControl/>
        <w:jc w:val="left"/>
      </w:pPr>
    </w:p>
    <w:p w14:paraId="0885FED6" w14:textId="178E1F3A" w:rsidR="00A9383B" w:rsidRDefault="00A9383B">
      <w:pPr>
        <w:widowControl/>
        <w:jc w:val="left"/>
      </w:pPr>
    </w:p>
    <w:p w14:paraId="4250B27C" w14:textId="2CDC24A7" w:rsidR="00A9383B" w:rsidRDefault="00A9383B">
      <w:pPr>
        <w:widowControl/>
        <w:jc w:val="left"/>
      </w:pPr>
    </w:p>
    <w:p w14:paraId="1476D9D6" w14:textId="2E8F9EF1" w:rsidR="00A9383B" w:rsidRDefault="00A9383B">
      <w:pPr>
        <w:widowControl/>
        <w:jc w:val="left"/>
      </w:pPr>
    </w:p>
    <w:p w14:paraId="56D13FDE" w14:textId="348C09F5" w:rsidR="00A9383B" w:rsidRDefault="00A9383B">
      <w:pPr>
        <w:widowControl/>
        <w:jc w:val="left"/>
      </w:pPr>
    </w:p>
    <w:p w14:paraId="7B66BB77" w14:textId="2F32BEAA" w:rsidR="00A9383B" w:rsidRDefault="00A9383B">
      <w:pPr>
        <w:widowControl/>
        <w:jc w:val="left"/>
      </w:pPr>
    </w:p>
    <w:p w14:paraId="48C9521B" w14:textId="6E5FA12F" w:rsidR="00A9383B" w:rsidRDefault="00A9383B">
      <w:pPr>
        <w:widowControl/>
        <w:jc w:val="left"/>
      </w:pPr>
    </w:p>
    <w:p w14:paraId="65B77DEF" w14:textId="4B672F63" w:rsidR="00A9383B" w:rsidRDefault="00A9383B">
      <w:pPr>
        <w:widowControl/>
        <w:jc w:val="left"/>
      </w:pPr>
    </w:p>
    <w:p w14:paraId="5091C294" w14:textId="02E28AE6" w:rsidR="00A9383B" w:rsidRDefault="00A9383B">
      <w:pPr>
        <w:widowControl/>
        <w:jc w:val="left"/>
      </w:pPr>
    </w:p>
    <w:p w14:paraId="47F758F2" w14:textId="771C0904" w:rsidR="00A9383B" w:rsidRDefault="00A9383B">
      <w:pPr>
        <w:widowControl/>
        <w:jc w:val="left"/>
      </w:pPr>
    </w:p>
    <w:p w14:paraId="0992CBC7" w14:textId="5FA0455E" w:rsidR="00A9383B" w:rsidRDefault="00A9383B">
      <w:pPr>
        <w:widowControl/>
        <w:jc w:val="left"/>
      </w:pPr>
    </w:p>
    <w:p w14:paraId="22920A35" w14:textId="579E4BAC" w:rsidR="00A9383B" w:rsidRDefault="00A9383B">
      <w:pPr>
        <w:widowControl/>
        <w:jc w:val="left"/>
      </w:pPr>
    </w:p>
    <w:p w14:paraId="6EC9FD11" w14:textId="55FE717B" w:rsidR="00A9383B" w:rsidRDefault="00A9383B">
      <w:pPr>
        <w:widowControl/>
        <w:jc w:val="left"/>
      </w:pPr>
    </w:p>
    <w:p w14:paraId="1D5462B6" w14:textId="495BB097" w:rsidR="00A9383B" w:rsidRDefault="00A9383B">
      <w:pPr>
        <w:widowControl/>
        <w:jc w:val="left"/>
      </w:pPr>
    </w:p>
    <w:p w14:paraId="5D926DD7" w14:textId="558CBAE7" w:rsidR="00A9383B" w:rsidRDefault="00A9383B">
      <w:pPr>
        <w:widowControl/>
        <w:jc w:val="left"/>
      </w:pPr>
    </w:p>
    <w:p w14:paraId="12EB1C0B" w14:textId="77777777" w:rsidR="00A9383B" w:rsidRDefault="00A9383B">
      <w:pPr>
        <w:widowControl/>
        <w:jc w:val="left"/>
        <w:rPr>
          <w:rFonts w:hint="eastAsia"/>
        </w:rPr>
      </w:pPr>
    </w:p>
    <w:p w14:paraId="5A231131" w14:textId="61FE37A8" w:rsidR="00E364E0" w:rsidRDefault="00E364E0" w:rsidP="00E364E0">
      <w:pPr>
        <w:pStyle w:val="a7"/>
        <w:numPr>
          <w:ilvl w:val="0"/>
          <w:numId w:val="3"/>
        </w:numPr>
        <w:ind w:firstLineChars="0"/>
      </w:pPr>
      <w:r>
        <w:lastRenderedPageBreak/>
        <w:t>Get to know the Fourier Series:</w:t>
      </w:r>
    </w:p>
    <w:p w14:paraId="0E5763D0" w14:textId="77777777" w:rsidR="00E364E0" w:rsidRDefault="00E364E0" w:rsidP="00E364E0">
      <w:pPr>
        <w:ind w:leftChars="200" w:left="420"/>
      </w:pPr>
      <w:r>
        <w:t xml:space="preserve">Find the Fourier series of the following period signal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2</m:t>
        </m:r>
      </m:oMath>
      <w:r>
        <w:rPr>
          <w:rFonts w:hint="eastAsia"/>
        </w:rPr>
        <w:t>.</w:t>
      </w:r>
    </w:p>
    <w:p w14:paraId="499CE254" w14:textId="218AB810" w:rsidR="00E364E0" w:rsidRDefault="00D958C9" w:rsidP="00E364E0">
      <w:pPr>
        <w:ind w:left="360"/>
      </w:pPr>
      <w:r>
        <w:object w:dxaOrig="9226" w:dyaOrig="3916" w14:anchorId="792834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176.4pt" o:ole="">
            <v:imagedata r:id="rId7" o:title=""/>
          </v:shape>
          <o:OLEObject Type="Embed" ProgID="Visio.Drawing.15" ShapeID="_x0000_i1025" DrawAspect="Content" ObjectID="_1727592963" r:id="rId8"/>
        </w:object>
      </w:r>
    </w:p>
    <w:p w14:paraId="22A37A19" w14:textId="77777777" w:rsidR="00E364E0" w:rsidRDefault="00E364E0" w:rsidP="00E364E0">
      <w:pPr>
        <w:ind w:leftChars="200" w:left="420"/>
      </w:pPr>
      <w:r>
        <w:rPr>
          <w:rFonts w:hint="eastAsia"/>
        </w:rPr>
        <w:t>提示：</w:t>
      </w:r>
    </w:p>
    <w:p w14:paraId="748FD2CB" w14:textId="75FB0D66" w:rsidR="00E364E0" w:rsidRDefault="00E364E0" w:rsidP="00E364E0">
      <w:pPr>
        <w:pStyle w:val="Default"/>
        <w:numPr>
          <w:ilvl w:val="0"/>
          <w:numId w:val="6"/>
        </w:numPr>
      </w:pPr>
      <w:r>
        <w:rPr>
          <w:rFonts w:hint="eastAsia"/>
          <w:sz w:val="21"/>
          <w:szCs w:val="21"/>
        </w:rPr>
        <w:t>使用三角或指数形式将上述周期函数展开为傅里叶级数</w:t>
      </w:r>
      <w:r w:rsidRPr="007B0C3B">
        <w:rPr>
          <w:rFonts w:hint="eastAsia"/>
          <w:sz w:val="21"/>
          <w:szCs w:val="21"/>
        </w:rPr>
        <w:t>，详细方法请参考</w:t>
      </w:r>
      <w:r w:rsidRPr="007B0C3B">
        <w:rPr>
          <w:sz w:val="21"/>
          <w:szCs w:val="21"/>
        </w:rPr>
        <w:t>Lab 3 Analysis of Periodic Signals in the Frequency Domain</w:t>
      </w:r>
      <w:r w:rsidR="005060E7">
        <w:rPr>
          <w:sz w:val="21"/>
          <w:szCs w:val="21"/>
        </w:rPr>
        <w:t xml:space="preserve"> 2022-2</w:t>
      </w:r>
      <w:r w:rsidRPr="007B0C3B">
        <w:rPr>
          <w:sz w:val="21"/>
          <w:szCs w:val="21"/>
        </w:rPr>
        <w:t>.pdf</w:t>
      </w:r>
      <w:r>
        <w:rPr>
          <w:rFonts w:hint="eastAsia"/>
          <w:sz w:val="21"/>
          <w:szCs w:val="21"/>
        </w:rPr>
        <w:t>。</w:t>
      </w:r>
      <w:r w:rsidRPr="007B0C3B">
        <w:t xml:space="preserve"> </w:t>
      </w:r>
    </w:p>
    <w:p w14:paraId="4C969B0C" w14:textId="77777777" w:rsidR="00E364E0" w:rsidRPr="007B0C3B" w:rsidRDefault="00E364E0" w:rsidP="00E364E0">
      <w:pPr>
        <w:pStyle w:val="Default"/>
        <w:ind w:leftChars="300" w:left="630"/>
      </w:pPr>
      <w:r>
        <w:rPr>
          <w:rFonts w:hint="eastAsia"/>
        </w:rPr>
        <w:t>三角形式：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+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n=1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r>
                  <w:rPr>
                    <w:rFonts w:ascii="Cambria Math" w:hAnsi="Cambria Math"/>
                  </w:rPr>
                  <m:t>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t</m:t>
                    </m:r>
                  </m:e>
                </m:func>
              </m:e>
            </m:func>
            <m:r>
              <w:rPr>
                <w:rFonts w:ascii="Cambria Math" w:hAnsi="Cambria Math"/>
              </w:rPr>
              <m:t>)</m:t>
            </m:r>
          </m:e>
        </m:nary>
      </m:oMath>
    </w:p>
    <w:p w14:paraId="48C70B61" w14:textId="77777777" w:rsidR="00E364E0" w:rsidRPr="003C79FE" w:rsidRDefault="00E364E0" w:rsidP="00E364E0">
      <w:pPr>
        <w:pStyle w:val="Default"/>
        <w:ind w:leftChars="300" w:left="630"/>
      </w:pPr>
      <w:r>
        <w:rPr>
          <w:rFonts w:hint="eastAsia"/>
          <w:iCs/>
        </w:rPr>
        <w:t>指数</w:t>
      </w:r>
      <w:r w:rsidRPr="007B0C3B">
        <w:rPr>
          <w:rFonts w:hint="eastAsia"/>
        </w:rPr>
        <w:t>形式</w:t>
      </w:r>
      <w:r>
        <w:rPr>
          <w:rFonts w:hint="eastAsia"/>
          <w:iCs/>
        </w:rPr>
        <w:t>：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n=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t</m:t>
                </m:r>
              </m:sup>
            </m:sSup>
          </m:e>
        </m:nary>
      </m:oMath>
    </w:p>
    <w:p w14:paraId="170C50EC" w14:textId="77777777" w:rsidR="00E364E0" w:rsidRPr="001076D4" w:rsidRDefault="00E364E0" w:rsidP="00E364E0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1076D4">
        <w:rPr>
          <w:rFonts w:ascii="Times New Roman" w:hAnsi="Times New Roman" w:cs="Times New Roman" w:hint="eastAsia"/>
        </w:rPr>
        <w:t>请手算（不需要</w:t>
      </w:r>
      <w:r w:rsidRPr="001076D4">
        <w:rPr>
          <w:rFonts w:ascii="Times New Roman" w:hAnsi="Times New Roman" w:cs="Times New Roman" w:hint="eastAsia"/>
        </w:rPr>
        <w:t>M</w:t>
      </w:r>
      <w:r w:rsidRPr="001076D4">
        <w:rPr>
          <w:rFonts w:ascii="Times New Roman" w:hAnsi="Times New Roman" w:cs="Times New Roman"/>
        </w:rPr>
        <w:t>ATLAB</w:t>
      </w:r>
      <w:r w:rsidRPr="001076D4">
        <w:rPr>
          <w:rFonts w:ascii="Times New Roman" w:hAnsi="Times New Roman" w:cs="Times New Roman" w:hint="eastAsia"/>
        </w:rPr>
        <w:t>代码）。</w:t>
      </w:r>
    </w:p>
    <w:p w14:paraId="4E89288D" w14:textId="77777777" w:rsidR="00E364E0" w:rsidRDefault="00E364E0" w:rsidP="00E364E0">
      <w:pPr>
        <w:ind w:left="360"/>
      </w:pPr>
    </w:p>
    <w:p w14:paraId="7EE5999D" w14:textId="77777777" w:rsidR="00E364E0" w:rsidRDefault="00E364E0" w:rsidP="00E364E0">
      <w:pPr>
        <w:ind w:left="360"/>
      </w:pPr>
    </w:p>
    <w:sectPr w:rsidR="00E364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A32E13" w14:textId="77777777" w:rsidR="00295B81" w:rsidRDefault="00295B81" w:rsidP="00FB693B">
      <w:r>
        <w:separator/>
      </w:r>
    </w:p>
  </w:endnote>
  <w:endnote w:type="continuationSeparator" w:id="0">
    <w:p w14:paraId="62549988" w14:textId="77777777" w:rsidR="00295B81" w:rsidRDefault="00295B81" w:rsidP="00FB69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A3B14E" w14:textId="77777777" w:rsidR="00295B81" w:rsidRDefault="00295B81" w:rsidP="00FB693B">
      <w:r>
        <w:separator/>
      </w:r>
    </w:p>
  </w:footnote>
  <w:footnote w:type="continuationSeparator" w:id="0">
    <w:p w14:paraId="0A9C19D7" w14:textId="77777777" w:rsidR="00295B81" w:rsidRDefault="00295B81" w:rsidP="00FB69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471E30"/>
    <w:multiLevelType w:val="hybridMultilevel"/>
    <w:tmpl w:val="866A3702"/>
    <w:lvl w:ilvl="0" w:tplc="2898A1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B87248B"/>
    <w:multiLevelType w:val="hybridMultilevel"/>
    <w:tmpl w:val="BC5EF11A"/>
    <w:lvl w:ilvl="0" w:tplc="47923E34">
      <w:start w:val="1"/>
      <w:numFmt w:val="decimal"/>
      <w:lvlText w:val="%1、"/>
      <w:lvlJc w:val="left"/>
      <w:pPr>
        <w:ind w:left="114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37697B21"/>
    <w:multiLevelType w:val="hybridMultilevel"/>
    <w:tmpl w:val="0C9E748A"/>
    <w:lvl w:ilvl="0" w:tplc="732E0EF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D370E89"/>
    <w:multiLevelType w:val="hybridMultilevel"/>
    <w:tmpl w:val="74126DBC"/>
    <w:lvl w:ilvl="0" w:tplc="275EAE0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0616068"/>
    <w:multiLevelType w:val="hybridMultilevel"/>
    <w:tmpl w:val="AF66692E"/>
    <w:lvl w:ilvl="0" w:tplc="803CEF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C41CF1"/>
    <w:multiLevelType w:val="hybridMultilevel"/>
    <w:tmpl w:val="5290E3EC"/>
    <w:lvl w:ilvl="0" w:tplc="732E0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C41520"/>
    <w:multiLevelType w:val="hybridMultilevel"/>
    <w:tmpl w:val="17104822"/>
    <w:lvl w:ilvl="0" w:tplc="8B7C8DEC">
      <w:start w:val="1"/>
      <w:numFmt w:val="lowerLetter"/>
      <w:lvlText w:val="%1)"/>
      <w:lvlJc w:val="left"/>
      <w:pPr>
        <w:ind w:left="72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1320890689">
    <w:abstractNumId w:val="4"/>
  </w:num>
  <w:num w:numId="2" w16cid:durableId="1792698562">
    <w:abstractNumId w:val="5"/>
  </w:num>
  <w:num w:numId="3" w16cid:durableId="2004703462">
    <w:abstractNumId w:val="2"/>
  </w:num>
  <w:num w:numId="4" w16cid:durableId="1116094338">
    <w:abstractNumId w:val="1"/>
  </w:num>
  <w:num w:numId="5" w16cid:durableId="1317763724">
    <w:abstractNumId w:val="0"/>
  </w:num>
  <w:num w:numId="6" w16cid:durableId="1048913436">
    <w:abstractNumId w:val="3"/>
  </w:num>
  <w:num w:numId="7" w16cid:durableId="7324330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zA2MTOyNDE1NDawMDFR0lEKTi0uzszPAykwqgUAJUxsqiwAAAA="/>
  </w:docVars>
  <w:rsids>
    <w:rsidRoot w:val="00793042"/>
    <w:rsid w:val="00000894"/>
    <w:rsid w:val="0002297A"/>
    <w:rsid w:val="00036864"/>
    <w:rsid w:val="00066C50"/>
    <w:rsid w:val="00067C0F"/>
    <w:rsid w:val="001076D4"/>
    <w:rsid w:val="00151354"/>
    <w:rsid w:val="00196883"/>
    <w:rsid w:val="001A1D3E"/>
    <w:rsid w:val="001D3EE2"/>
    <w:rsid w:val="00202A18"/>
    <w:rsid w:val="00295B81"/>
    <w:rsid w:val="003B1D1B"/>
    <w:rsid w:val="003C79FE"/>
    <w:rsid w:val="004148F5"/>
    <w:rsid w:val="00456925"/>
    <w:rsid w:val="00461F29"/>
    <w:rsid w:val="004970D1"/>
    <w:rsid w:val="004E7BAF"/>
    <w:rsid w:val="005060E7"/>
    <w:rsid w:val="005200A7"/>
    <w:rsid w:val="00536117"/>
    <w:rsid w:val="00557C08"/>
    <w:rsid w:val="00566859"/>
    <w:rsid w:val="00572FB6"/>
    <w:rsid w:val="005E0301"/>
    <w:rsid w:val="005E4F71"/>
    <w:rsid w:val="00616B90"/>
    <w:rsid w:val="00641BD0"/>
    <w:rsid w:val="006609A8"/>
    <w:rsid w:val="00687AF4"/>
    <w:rsid w:val="0069796C"/>
    <w:rsid w:val="006A377B"/>
    <w:rsid w:val="006C7F04"/>
    <w:rsid w:val="006D662B"/>
    <w:rsid w:val="006E30EF"/>
    <w:rsid w:val="00767A93"/>
    <w:rsid w:val="00793042"/>
    <w:rsid w:val="007B0C3B"/>
    <w:rsid w:val="007E4725"/>
    <w:rsid w:val="008021E9"/>
    <w:rsid w:val="00811AC4"/>
    <w:rsid w:val="008517F8"/>
    <w:rsid w:val="00863076"/>
    <w:rsid w:val="00882591"/>
    <w:rsid w:val="00883D48"/>
    <w:rsid w:val="008B1794"/>
    <w:rsid w:val="008D374C"/>
    <w:rsid w:val="008E3DD0"/>
    <w:rsid w:val="008E7C4F"/>
    <w:rsid w:val="00951B8E"/>
    <w:rsid w:val="0097352D"/>
    <w:rsid w:val="009D67AA"/>
    <w:rsid w:val="00A9383B"/>
    <w:rsid w:val="00AE735F"/>
    <w:rsid w:val="00B13974"/>
    <w:rsid w:val="00B514C0"/>
    <w:rsid w:val="00B74FA6"/>
    <w:rsid w:val="00B94FE9"/>
    <w:rsid w:val="00B95912"/>
    <w:rsid w:val="00BB0E8D"/>
    <w:rsid w:val="00BB3A63"/>
    <w:rsid w:val="00C10B94"/>
    <w:rsid w:val="00C6421C"/>
    <w:rsid w:val="00C65033"/>
    <w:rsid w:val="00C76AA7"/>
    <w:rsid w:val="00CA5D92"/>
    <w:rsid w:val="00CE15A3"/>
    <w:rsid w:val="00D16D81"/>
    <w:rsid w:val="00D328FF"/>
    <w:rsid w:val="00D7767D"/>
    <w:rsid w:val="00D958C9"/>
    <w:rsid w:val="00E21B6D"/>
    <w:rsid w:val="00E364E0"/>
    <w:rsid w:val="00E54F2C"/>
    <w:rsid w:val="00E81BFA"/>
    <w:rsid w:val="00E82F38"/>
    <w:rsid w:val="00EE4422"/>
    <w:rsid w:val="00EE5324"/>
    <w:rsid w:val="00F02646"/>
    <w:rsid w:val="00F20DB2"/>
    <w:rsid w:val="00F358B0"/>
    <w:rsid w:val="00F438F2"/>
    <w:rsid w:val="00F45A01"/>
    <w:rsid w:val="00F7192D"/>
    <w:rsid w:val="00FB693B"/>
    <w:rsid w:val="00FC0ADC"/>
    <w:rsid w:val="00FF4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2C8046"/>
  <w15:chartTrackingRefBased/>
  <w15:docId w15:val="{1F758BFC-F0FE-4320-A415-99DB5D7646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2"/>
    </w:pPr>
    <w:rPr>
      <w:rFonts w:ascii="Times New Roman" w:hAnsi="Times New Roman" w:cs="Times New Roman"/>
      <w:b/>
      <w:color w:val="000000"/>
      <w:kern w:val="0"/>
      <w:sz w:val="40"/>
      <w:szCs w:val="40"/>
    </w:rPr>
  </w:style>
  <w:style w:type="paragraph" w:styleId="5">
    <w:name w:val="heading 5"/>
    <w:basedOn w:val="a"/>
    <w:next w:val="a"/>
    <w:link w:val="5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4"/>
    </w:pPr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69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69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69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693B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FB693B"/>
    <w:pPr>
      <w:ind w:firstLineChars="200" w:firstLine="420"/>
    </w:pPr>
  </w:style>
  <w:style w:type="character" w:customStyle="1" w:styleId="a8">
    <w:name w:val="列表段落 字符"/>
    <w:basedOn w:val="a0"/>
    <w:link w:val="a7"/>
    <w:uiPriority w:val="34"/>
    <w:rsid w:val="00FB693B"/>
  </w:style>
  <w:style w:type="character" w:customStyle="1" w:styleId="30">
    <w:name w:val="标题 3 字符"/>
    <w:basedOn w:val="a0"/>
    <w:link w:val="3"/>
    <w:rsid w:val="007E4725"/>
    <w:rPr>
      <w:rFonts w:ascii="Times New Roman" w:hAnsi="Times New Roman" w:cs="Times New Roman"/>
      <w:b/>
      <w:color w:val="000000"/>
      <w:kern w:val="0"/>
      <w:sz w:val="40"/>
      <w:szCs w:val="40"/>
    </w:rPr>
  </w:style>
  <w:style w:type="character" w:customStyle="1" w:styleId="50">
    <w:name w:val="标题 5 字符"/>
    <w:basedOn w:val="a0"/>
    <w:link w:val="5"/>
    <w:rsid w:val="007E4725"/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styleId="a9">
    <w:name w:val="Placeholder Text"/>
    <w:basedOn w:val="a0"/>
    <w:uiPriority w:val="99"/>
    <w:semiHidden/>
    <w:rsid w:val="0002297A"/>
    <w:rPr>
      <w:color w:val="808080"/>
    </w:rPr>
  </w:style>
  <w:style w:type="paragraph" w:customStyle="1" w:styleId="Default">
    <w:name w:val="Default"/>
    <w:rsid w:val="007B0C3B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styleId="aa">
    <w:name w:val="annotation reference"/>
    <w:basedOn w:val="a0"/>
    <w:uiPriority w:val="99"/>
    <w:semiHidden/>
    <w:unhideWhenUsed/>
    <w:rsid w:val="00066C50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rsid w:val="00066C50"/>
    <w:pPr>
      <w:jc w:val="left"/>
    </w:pPr>
  </w:style>
  <w:style w:type="character" w:customStyle="1" w:styleId="ac">
    <w:name w:val="批注文字 字符"/>
    <w:basedOn w:val="a0"/>
    <w:link w:val="ab"/>
    <w:uiPriority w:val="99"/>
    <w:rsid w:val="00066C50"/>
  </w:style>
  <w:style w:type="paragraph" w:styleId="ad">
    <w:name w:val="Balloon Text"/>
    <w:basedOn w:val="a"/>
    <w:link w:val="ae"/>
    <w:uiPriority w:val="99"/>
    <w:semiHidden/>
    <w:unhideWhenUsed/>
    <w:rsid w:val="00066C50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066C50"/>
    <w:rPr>
      <w:sz w:val="18"/>
      <w:szCs w:val="18"/>
    </w:rPr>
  </w:style>
  <w:style w:type="paragraph" w:styleId="af">
    <w:name w:val="annotation subject"/>
    <w:basedOn w:val="ab"/>
    <w:next w:val="ab"/>
    <w:link w:val="af0"/>
    <w:uiPriority w:val="99"/>
    <w:semiHidden/>
    <w:unhideWhenUsed/>
    <w:rsid w:val="008517F8"/>
    <w:rPr>
      <w:b/>
      <w:bCs/>
    </w:rPr>
  </w:style>
  <w:style w:type="character" w:customStyle="1" w:styleId="af0">
    <w:name w:val="批注主题 字符"/>
    <w:basedOn w:val="ac"/>
    <w:link w:val="af"/>
    <w:uiPriority w:val="99"/>
    <w:semiHidden/>
    <w:rsid w:val="008517F8"/>
    <w:rPr>
      <w:b/>
      <w:bCs/>
    </w:rPr>
  </w:style>
  <w:style w:type="character" w:customStyle="1" w:styleId="s915387f60">
    <w:name w:val="s915387f60"/>
    <w:basedOn w:val="a0"/>
    <w:rsid w:val="008517F8"/>
  </w:style>
  <w:style w:type="character" w:customStyle="1" w:styleId="s915387f641">
    <w:name w:val="s915387f641"/>
    <w:basedOn w:val="a0"/>
    <w:rsid w:val="008517F8"/>
    <w:rPr>
      <w:strike w:val="0"/>
      <w:dstrike w:val="0"/>
      <w:color w:val="0E00FF"/>
      <w:u w:val="none"/>
      <w:effect w:val="none"/>
    </w:rPr>
  </w:style>
  <w:style w:type="character" w:customStyle="1" w:styleId="s5e1db2ed0">
    <w:name w:val="s5e1db2ed0"/>
    <w:basedOn w:val="a0"/>
    <w:rsid w:val="00536117"/>
  </w:style>
  <w:style w:type="character" w:customStyle="1" w:styleId="s5e1db2ed41">
    <w:name w:val="s5e1db2ed41"/>
    <w:basedOn w:val="a0"/>
    <w:rsid w:val="00536117"/>
    <w:rPr>
      <w:strike w:val="0"/>
      <w:dstrike w:val="0"/>
      <w:color w:val="0E00FF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77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795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9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783557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4025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62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619486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485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26748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053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3634496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7019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6473555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967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3712473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3001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844960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109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2782620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7301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8131400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3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598248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642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315685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389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6713080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751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15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90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0675139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4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046656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081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819353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40698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310906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99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4741344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47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349887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485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33545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720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205101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0534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2198888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059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966275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0484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32880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89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8912468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2579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8860259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0445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15844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800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5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586951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50</Words>
  <Characters>855</Characters>
  <Application>Microsoft Office Word</Application>
  <DocSecurity>0</DocSecurity>
  <Lines>7</Lines>
  <Paragraphs>2</Paragraphs>
  <ScaleCrop>false</ScaleCrop>
  <Company/>
  <LinksUpToDate>false</LinksUpToDate>
  <CharactersWithSpaces>1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t</dc:creator>
  <cp:keywords/>
  <dc:description/>
  <cp:lastModifiedBy>周 守琛</cp:lastModifiedBy>
  <cp:revision>35</cp:revision>
  <dcterms:created xsi:type="dcterms:W3CDTF">2018-11-29T00:21:00Z</dcterms:created>
  <dcterms:modified xsi:type="dcterms:W3CDTF">2022-10-18T02:10:00Z</dcterms:modified>
</cp:coreProperties>
</file>